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sz w:val="28"/>
          <w:szCs w:val="28"/>
          <w:lang w:val="en-US" w:eastAsia="zh-CN"/>
        </w:rPr>
        <w:t>实验一：实例分析与数据库的设计</w:t>
      </w: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 xml:space="preserve">    高校教学系统</w:t>
      </w:r>
    </w:p>
    <w:p>
      <w:pPr>
        <w:numPr>
          <w:ilvl w:val="0"/>
          <w:numId w:val="1"/>
        </w:numPr>
        <w:ind w:left="21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需求描述：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生可以查询自己的课程和基本的个人信息。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生可以查询自己的课程成绩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生可以选择课程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老师可以查询个人课程以及基本的个人信息。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老师可以开设课程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老师可以修改自己学生的成绩。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可以对学生进行增删改查。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可以对老师进行增删改查。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可以对课程进行增删改查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tabs>
          <w:tab w:val="clear" w:pos="312"/>
        </w:tabs>
        <w:ind w:left="210" w:leftChars="0" w:firstLine="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ER图</w:t>
      </w:r>
    </w:p>
    <w:p>
      <w:pPr>
        <w:numPr>
          <w:numId w:val="0"/>
        </w:numPr>
        <w:ind w:left="210" w:leftChars="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object>
          <v:shape id="_x0000_i1027" o:spt="75" type="#_x0000_t75" style="height:407.25pt;width:377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tabs>
          <w:tab w:val="clear" w:pos="312"/>
        </w:tabs>
        <w:ind w:left="210" w:leftChars="0" w:firstLine="0" w:firstLineChars="0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数据字典</w:t>
      </w:r>
    </w:p>
    <w:p>
      <w:pPr>
        <w:numPr>
          <w:ilvl w:val="0"/>
          <w:numId w:val="3"/>
        </w:numPr>
        <w:tabs>
          <w:tab w:val="clear" w:pos="312"/>
        </w:tabs>
        <w:ind w:left="210" w:left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数据流条目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学生学号=入校时间 + 专业代号 + 年级 + 班级 + 班级号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老师工号=学院号 + 专业代号 + 办公号；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总成绩 = 平时成绩 + 实验成绩 + 期末成绩 </w:t>
      </w:r>
    </w:p>
    <w:p>
      <w:pPr>
        <w:numPr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2.文件条目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课程= 课程代号 + 课程名称 + 课程学分 + 课程类型 + 任课老师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成绩单=课程代号 + 学生代号 + 平时成绩 + 实验成绩 + 期末成绩 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用户信息=用户账号 + 密码；</w:t>
      </w:r>
    </w:p>
    <w:p>
      <w:pPr>
        <w:numPr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1"/>
        </w:numPr>
        <w:tabs>
          <w:tab w:val="clear" w:pos="312"/>
        </w:tabs>
        <w:ind w:left="210" w:leftChars="0" w:firstLine="0" w:firstLineChars="0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数据库表</w:t>
      </w:r>
    </w:p>
    <w:p>
      <w:pPr>
        <w:numPr>
          <w:ilvl w:val="0"/>
          <w:numId w:val="0"/>
        </w:numPr>
        <w:ind w:left="240" w:leftChars="0" w:firstLine="48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1.学生基本信息表，用来记录学生的基本信息</w:t>
      </w:r>
    </w:p>
    <w:tbl>
      <w:tblPr>
        <w:tblStyle w:val="4"/>
        <w:tblW w:w="83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8"/>
        <w:gridCol w:w="2189"/>
        <w:gridCol w:w="2577"/>
        <w:gridCol w:w="14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8" w:hRule="atLeast"/>
        </w:trPr>
        <w:tc>
          <w:tcPr>
            <w:tcW w:w="218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18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57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否为主键或外键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完整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9" w:hRule="atLeast"/>
        </w:trPr>
        <w:tc>
          <w:tcPr>
            <w:tcW w:w="218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sid</w:t>
            </w:r>
          </w:p>
        </w:tc>
        <w:tc>
          <w:tcPr>
            <w:tcW w:w="218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57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9" w:hRule="atLeast"/>
        </w:trPr>
        <w:tc>
          <w:tcPr>
            <w:tcW w:w="218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sname</w:t>
            </w:r>
          </w:p>
        </w:tc>
        <w:tc>
          <w:tcPr>
            <w:tcW w:w="218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20)</w:t>
            </w:r>
          </w:p>
        </w:tc>
        <w:tc>
          <w:tcPr>
            <w:tcW w:w="257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9" w:hRule="atLeast"/>
        </w:trPr>
        <w:tc>
          <w:tcPr>
            <w:tcW w:w="218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sex</w:t>
            </w:r>
          </w:p>
        </w:tc>
        <w:tc>
          <w:tcPr>
            <w:tcW w:w="218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5)</w:t>
            </w:r>
          </w:p>
        </w:tc>
        <w:tc>
          <w:tcPr>
            <w:tcW w:w="257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9" w:hRule="atLeast"/>
        </w:trPr>
        <w:tc>
          <w:tcPr>
            <w:tcW w:w="218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lass</w:t>
            </w:r>
          </w:p>
        </w:tc>
        <w:tc>
          <w:tcPr>
            <w:tcW w:w="218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int</w:t>
            </w:r>
          </w:p>
        </w:tc>
        <w:tc>
          <w:tcPr>
            <w:tcW w:w="257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1" w:hRule="atLeast"/>
        </w:trPr>
        <w:tc>
          <w:tcPr>
            <w:tcW w:w="218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major</w:t>
            </w:r>
          </w:p>
        </w:tc>
        <w:tc>
          <w:tcPr>
            <w:tcW w:w="218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20)</w:t>
            </w:r>
          </w:p>
        </w:tc>
        <w:tc>
          <w:tcPr>
            <w:tcW w:w="257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</w:tbl>
    <w:p>
      <w:pPr>
        <w:numPr>
          <w:ilvl w:val="0"/>
          <w:numId w:val="0"/>
        </w:numPr>
        <w:ind w:left="240" w:leftChars="0" w:firstLine="48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240" w:leftChars="0" w:firstLine="48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2.老师基本信息表，用来记录老师的基本信息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664"/>
        <w:gridCol w:w="15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否为主键或外键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完整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ti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2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tname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sex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department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phone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</w:tbl>
    <w:p>
      <w:pPr>
        <w:numPr>
          <w:ilvl w:val="0"/>
          <w:numId w:val="0"/>
        </w:numPr>
        <w:ind w:left="240" w:leftChars="0" w:firstLine="48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240" w:leftChars="0" w:firstLine="48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3.课程基本信息表，用来记录课程的基本信息</w:t>
      </w:r>
    </w:p>
    <w:p>
      <w:pPr>
        <w:numPr>
          <w:ilvl w:val="0"/>
          <w:numId w:val="0"/>
        </w:numPr>
        <w:ind w:left="240" w:leftChars="0" w:firstLine="48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664"/>
        <w:gridCol w:w="15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否为主键或外键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完整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i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title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type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redit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int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</w:tbl>
    <w:p>
      <w:pPr>
        <w:numPr>
          <w:ilvl w:val="0"/>
          <w:numId w:val="0"/>
        </w:numPr>
        <w:ind w:left="240" w:leftChars="0" w:firstLine="48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ind w:left="240" w:leftChars="0" w:firstLine="0" w:firstLineChars="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成绩基本信息表，用来记录学生成绩基本信息。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664"/>
        <w:gridCol w:w="15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否为主键或外键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完整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i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si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Regular_mark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int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Test_mark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int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Final_mark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int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</w:tr>
    </w:tbl>
    <w:p>
      <w:pPr>
        <w:numPr>
          <w:ilvl w:val="0"/>
          <w:numId w:val="0"/>
        </w:numPr>
        <w:ind w:left="240" w:leftChars="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tabs>
          <w:tab w:val="clear" w:pos="312"/>
        </w:tabs>
        <w:ind w:left="240" w:leftChars="0" w:firstLine="0" w:firstLineChars="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教课基本信息表，用来记录课程与老师联系的基本信息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664"/>
        <w:gridCol w:w="15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否为主键或外键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完整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i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si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time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</w:tbl>
    <w:p>
      <w:pPr>
        <w:numPr>
          <w:ilvl w:val="0"/>
          <w:numId w:val="0"/>
        </w:numPr>
        <w:ind w:left="240" w:leftChars="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tabs>
          <w:tab w:val="clear" w:pos="312"/>
        </w:tabs>
        <w:ind w:left="240" w:leftChars="0" w:firstLine="0" w:firstLineChars="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师生基本信息表，用来记录老师与学生联系的基本信息</w:t>
      </w:r>
    </w:p>
    <w:p>
      <w:pPr>
        <w:numPr>
          <w:ilvl w:val="0"/>
          <w:numId w:val="0"/>
        </w:numPr>
        <w:ind w:left="240" w:leftChars="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664"/>
        <w:gridCol w:w="15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否为主键或外键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完整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ti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si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</w:tbl>
    <w:p>
      <w:pPr>
        <w:numPr>
          <w:ilvl w:val="0"/>
          <w:numId w:val="0"/>
        </w:numPr>
        <w:ind w:left="240" w:leftChars="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tabs>
          <w:tab w:val="clear" w:pos="312"/>
        </w:tabs>
        <w:ind w:left="240" w:leftChars="0" w:firstLine="0" w:firstLineChars="0"/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用户基本信息表，用来记录用户的基本信息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664"/>
        <w:gridCol w:w="15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否为主键或外键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完整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i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password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status</w:t>
            </w:r>
          </w:p>
        </w:tc>
        <w:tc>
          <w:tcPr>
            <w:tcW w:w="213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Char(10)</w:t>
            </w:r>
          </w:p>
        </w:tc>
        <w:tc>
          <w:tcPr>
            <w:tcW w:w="2664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否</w:t>
            </w:r>
          </w:p>
        </w:tc>
        <w:tc>
          <w:tcPr>
            <w:tcW w:w="1598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是</w:t>
            </w:r>
          </w:p>
        </w:tc>
      </w:tr>
    </w:tbl>
    <w:p>
      <w:pPr>
        <w:numPr>
          <w:numId w:val="0"/>
        </w:numPr>
        <w:ind w:left="210"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="210" w:left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tabs>
          <w:tab w:val="clear" w:pos="312"/>
        </w:tabs>
        <w:ind w:left="240" w:leftChars="0" w:firstLine="0" w:firstLineChars="0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t>sql语句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create table Student(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sid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sname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sex  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class int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major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primary key(sid)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);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create table Course(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cid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title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credit int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primary key (cid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foreign key(tid) references Teacher(tid)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);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create table Score(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sid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cid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final_mark int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regular_mark int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test_mark  int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primary key(sid,cid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foreign key(sid) references Student(sid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foreign key(cid) references Course(cid)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);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create table Teacher(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tid 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tname 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department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sex 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phone 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primary key(tid)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);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create table Advisor(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tid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sid nvarchar(20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foreign key(tid) references Teacher(tid),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 xml:space="preserve">  foreign key(sid) references Student(sid)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  <w:t>);</w:t>
      </w:r>
    </w:p>
    <w:p>
      <w:pPr>
        <w:numPr>
          <w:ilvl w:val="0"/>
          <w:numId w:val="0"/>
        </w:numPr>
        <w:ind w:leftChars="0"/>
        <w:rPr>
          <w:rFonts w:hint="eastAsia" w:ascii="宋体" w:hAnsi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create table user(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 xml:space="preserve">  id  nvarcher(20),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 xml:space="preserve">  password nvarchar(20),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 xml:space="preserve">  status nvarcher(20)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 xml:space="preserve">); 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create table teach(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 xml:space="preserve">  tid nvarchar(20),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 xml:space="preserve">  cid nvarchar(20),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 xml:space="preserve">  time nvarchar(20)</w:t>
      </w:r>
    </w:p>
    <w:p>
      <w:pPr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)</w:t>
      </w:r>
    </w:p>
    <w:p>
      <w:pPr>
        <w:numPr>
          <w:numId w:val="0"/>
        </w:numPr>
        <w:ind w:left="240" w:leftChars="0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2DC00BF"/>
    <w:multiLevelType w:val="singleLevel"/>
    <w:tmpl w:val="B2DC00BF"/>
    <w:lvl w:ilvl="0" w:tentative="0">
      <w:start w:val="1"/>
      <w:numFmt w:val="decimal"/>
      <w:suff w:val="nothing"/>
      <w:lvlText w:val="（%1）"/>
      <w:lvlJc w:val="left"/>
      <w:pPr>
        <w:ind w:left="420" w:leftChars="0" w:firstLine="0" w:firstLineChars="0"/>
      </w:pPr>
    </w:lvl>
  </w:abstractNum>
  <w:abstractNum w:abstractNumId="1">
    <w:nsid w:val="DBA0476B"/>
    <w:multiLevelType w:val="singleLevel"/>
    <w:tmpl w:val="DBA0476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5B53D2AA"/>
    <w:multiLevelType w:val="singleLevel"/>
    <w:tmpl w:val="5B53D2AA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62467B0E"/>
    <w:multiLevelType w:val="singleLevel"/>
    <w:tmpl w:val="62467B0E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210" w:leftChars="0" w:firstLine="0" w:firstLineChars="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BF60078"/>
    <w:rsid w:val="4BF60078"/>
    <w:rsid w:val="6D53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24535;&#24428;\AppData\Roaming\Kingsoft\wps\addons\pool\win-i386\knewfileres_1.0.0.1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6T08:04:00Z</dcterms:created>
  <dc:creator>志彬</dc:creator>
  <cp:lastModifiedBy>志彬</cp:lastModifiedBy>
  <dcterms:modified xsi:type="dcterms:W3CDTF">2018-03-26T08:47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